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345D2" w:rsidRPr="005767C4" w:rsidRDefault="006345D2" w:rsidP="006345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61"/>
        <w:gridCol w:w="1076"/>
        <w:gridCol w:w="1110"/>
      </w:tblGrid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新生入學輔導作業"/>
            <w:bookmarkStart w:id="1" w:name="_GoBack"/>
            <w:r w:rsidRPr="00C97EDD">
              <w:rPr>
                <w:rFonts w:ascii="標楷體" w:eastAsia="標楷體" w:hAnsi="標楷體" w:hint="eastAsia"/>
                <w:b/>
                <w:sz w:val="28"/>
                <w:szCs w:val="28"/>
              </w:rPr>
              <w:t>1120-009新生入學輔導作業</w:t>
            </w:r>
            <w:bookmarkEnd w:id="0"/>
            <w:bookmarkEnd w:id="1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B63C3E" w:rsidRDefault="006345D2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45D2" w:rsidRPr="00F87C17" w:rsidRDefault="006345D2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6345D2" w:rsidRDefault="006345D2" w:rsidP="00C37FA4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6345D2" w:rsidRPr="00B63C3E" w:rsidRDefault="006345D2" w:rsidP="00C37FA4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B63C3E" w:rsidRDefault="006345D2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B63C3E" w:rsidRDefault="006345D2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63C3E">
              <w:rPr>
                <w:rFonts w:ascii="標楷體" w:eastAsia="標楷體" w:hAnsi="標楷體" w:cs="Times New Roman" w:hint="eastAsia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B63C3E" w:rsidRDefault="006345D2" w:rsidP="00C37FA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45D2" w:rsidRPr="00FD50DC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C97EDD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97EDD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45D2" w:rsidRPr="00C97EDD" w:rsidRDefault="006345D2" w:rsidP="00C37FA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97EDD"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。</w:t>
            </w:r>
          </w:p>
          <w:p w:rsidR="006345D2" w:rsidRPr="00C97EDD" w:rsidRDefault="006345D2" w:rsidP="00C37FA4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C97ED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2.和2.3.。</w:t>
            </w:r>
          </w:p>
          <w:p w:rsidR="006345D2" w:rsidRPr="00C97EDD" w:rsidRDefault="006345D2" w:rsidP="00C37FA4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C97EDD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97EDD">
              <w:rPr>
                <w:rFonts w:ascii="標楷體" w:eastAsia="標楷體" w:hAnsi="標楷體"/>
                <w:color w:val="000000" w:themeColor="text1"/>
              </w:rPr>
              <w:t>107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C97EDD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C97ED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莊祿舜</w:t>
            </w:r>
            <w:proofErr w:type="gramEnd"/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FD50DC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45D2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345D2" w:rsidRPr="005767C4" w:rsidTr="00C37FA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345D2" w:rsidRPr="005767C4" w:rsidRDefault="006345D2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345D2" w:rsidRPr="005767C4" w:rsidRDefault="006345D2" w:rsidP="006345D2">
      <w:pPr>
        <w:jc w:val="right"/>
        <w:rPr>
          <w:rFonts w:ascii="標楷體" w:eastAsia="標楷體" w:hAnsi="標楷體"/>
        </w:rPr>
      </w:pPr>
    </w:p>
    <w:p w:rsidR="006345D2" w:rsidRPr="005767C4" w:rsidRDefault="006345D2" w:rsidP="006345D2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D2F32B" wp14:editId="3BC78C64">
                <wp:simplePos x="0" y="0"/>
                <wp:positionH relativeFrom="column">
                  <wp:posOffset>4237990</wp:posOffset>
                </wp:positionH>
                <wp:positionV relativeFrom="paragraph">
                  <wp:posOffset>2719233</wp:posOffset>
                </wp:positionV>
                <wp:extent cx="2057400" cy="571500"/>
                <wp:effectExtent l="0" t="0" r="0" b="0"/>
                <wp:wrapNone/>
                <wp:docPr id="62" name="文字方塊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45D2" w:rsidRPr="00C930BF" w:rsidRDefault="006345D2" w:rsidP="006345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345D2" w:rsidRPr="00C930BF" w:rsidRDefault="006345D2" w:rsidP="006345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62" o:spid="_x0000_s1026" type="#_x0000_t202" style="position:absolute;margin-left:333.7pt;margin-top:214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K9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" filled="f" stroked="f">
                <v:textbox>
                  <w:txbxContent>
                    <w:p w:rsidR="006345D2" w:rsidRPr="00C930BF" w:rsidRDefault="006345D2" w:rsidP="006345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6345D2" w:rsidRPr="00C930BF" w:rsidRDefault="006345D2" w:rsidP="006345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6345D2" w:rsidRPr="005767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345D2" w:rsidRPr="005767C4" w:rsidTr="00C37FA4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45D2" w:rsidRPr="005767C4" w:rsidTr="00C37FA4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新生入學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6345D2" w:rsidRPr="00270793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79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7079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45D2" w:rsidRPr="00270793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79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45D2" w:rsidRPr="00A43147" w:rsidRDefault="006345D2" w:rsidP="006345D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6345D2" w:rsidRPr="0098015A" w:rsidRDefault="006345D2" w:rsidP="006345D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345D2" w:rsidRPr="005767C4" w:rsidRDefault="006345D2" w:rsidP="006345D2">
      <w:pPr>
        <w:widowControl/>
        <w:rPr>
          <w:rFonts w:ascii="標楷體" w:eastAsia="標楷體" w:hAnsi="標楷體"/>
          <w:b/>
          <w:bCs/>
        </w:rPr>
      </w:pPr>
      <w:r>
        <w:object w:dxaOrig="6930" w:dyaOrig="9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46.85pt" o:ole="">
            <v:imagedata r:id="rId6" o:title=""/>
          </v:shape>
          <o:OLEObject Type="Embed" ProgID="Visio.Drawing.11" ShapeID="_x0000_i1025" DrawAspect="Content" ObjectID="_1614587087" r:id="rId7"/>
        </w:object>
      </w:r>
      <w:r w:rsidRPr="003C5ADF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6345D2" w:rsidRPr="005767C4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345D2" w:rsidRPr="005767C4" w:rsidTr="00C37FA4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45D2" w:rsidRPr="005767C4" w:rsidTr="00C37FA4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新生入學輔導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9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6345D2" w:rsidRPr="00270793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79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27079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45D2" w:rsidRPr="00270793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70793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6345D2" w:rsidRPr="005767C4" w:rsidRDefault="006345D2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45D2" w:rsidRPr="00A43147" w:rsidRDefault="006345D2" w:rsidP="006345D2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6345D2" w:rsidRPr="0098015A" w:rsidRDefault="006345D2" w:rsidP="006345D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依據年度行事曆訂定新生入學輔導日期、活動內容草案，簽會學校各相關單位</w:t>
      </w:r>
      <w:r w:rsidRPr="005767C4">
        <w:rPr>
          <w:rFonts w:ascii="標楷體" w:eastAsia="標楷體" w:hAnsi="標楷體"/>
        </w:rPr>
        <w:t>，</w:t>
      </w:r>
      <w:proofErr w:type="gramStart"/>
      <w:r w:rsidRPr="005767C4">
        <w:rPr>
          <w:rFonts w:ascii="標楷體" w:eastAsia="標楷體" w:hAnsi="標楷體" w:hint="eastAsia"/>
        </w:rPr>
        <w:t>策頒活動</w:t>
      </w:r>
      <w:proofErr w:type="gramEnd"/>
      <w:r w:rsidRPr="005767C4">
        <w:rPr>
          <w:rFonts w:ascii="標楷體" w:eastAsia="標楷體" w:hAnsi="標楷體" w:hint="eastAsia"/>
        </w:rPr>
        <w:t>計畫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793">
        <w:rPr>
          <w:rFonts w:ascii="標楷體" w:eastAsia="標楷體" w:hAnsi="標楷體" w:hint="eastAsia"/>
        </w:rPr>
        <w:t>通知</w:t>
      </w:r>
      <w:r w:rsidRPr="005767C4">
        <w:rPr>
          <w:rFonts w:ascii="標楷體" w:eastAsia="標楷體" w:hAnsi="標楷體" w:hint="eastAsia"/>
        </w:rPr>
        <w:t>宜蘭縣消防局於「新生入學輔導活動」當日派員前來學校指導「消防滅火暨火場逃生演練」項目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793">
        <w:rPr>
          <w:rFonts w:ascii="標楷體" w:eastAsia="標楷體" w:hAnsi="標楷體" w:hint="eastAsia"/>
        </w:rPr>
        <w:t>通知</w:t>
      </w:r>
      <w:r w:rsidRPr="005767C4">
        <w:rPr>
          <w:rFonts w:ascii="標楷體" w:eastAsia="標楷體" w:hAnsi="標楷體" w:hint="eastAsia"/>
        </w:rPr>
        <w:t>各系所暨活動相關支援單位舉辦「新生入學輔導活動協調會」，說明有關活動細節和工作分配以建立共識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將「新生入學輔導活動」於學校網路上公告，宣佈活動報到要點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前一天完成會場佈置（排桌椅）並製作精神標語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實施當天邀請校長主持及一級單位主管參加活動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結束後各項經費結報核銷。</w:t>
      </w:r>
    </w:p>
    <w:p w:rsidR="006345D2" w:rsidRPr="005767C4" w:rsidRDefault="006345D2" w:rsidP="006345D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結束檢討工作成效</w:t>
      </w:r>
      <w:r w:rsidRPr="005767C4">
        <w:rPr>
          <w:rFonts w:ascii="標楷體" w:eastAsia="標楷體" w:hAnsi="標楷體"/>
        </w:rPr>
        <w:t>，</w:t>
      </w:r>
      <w:r w:rsidRPr="005767C4">
        <w:rPr>
          <w:rFonts w:ascii="標楷體" w:eastAsia="標楷體" w:hAnsi="標楷體" w:hint="eastAsia"/>
        </w:rPr>
        <w:t>據以明年度計劃參考改進。</w:t>
      </w:r>
    </w:p>
    <w:p w:rsidR="006345D2" w:rsidRPr="0098015A" w:rsidRDefault="006345D2" w:rsidP="006345D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345D2" w:rsidRPr="005767C4" w:rsidRDefault="006345D2" w:rsidP="006345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活動內容是否依計劃辦理。</w:t>
      </w:r>
    </w:p>
    <w:p w:rsidR="006345D2" w:rsidRPr="005767C4" w:rsidRDefault="006345D2" w:rsidP="006345D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是否有召開協調會。</w:t>
      </w:r>
    </w:p>
    <w:p w:rsidR="006345D2" w:rsidRPr="0098015A" w:rsidRDefault="006345D2" w:rsidP="006345D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345D2" w:rsidRPr="005767C4" w:rsidRDefault="006345D2" w:rsidP="006345D2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6345D2" w:rsidRPr="0098015A" w:rsidRDefault="006345D2" w:rsidP="006345D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Default="006345D2" w:rsidP="006345D2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陳核簽呈。</w:t>
      </w:r>
    </w:p>
    <w:sectPr w:rsidR="00EC092C" w:rsidSect="006345D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E333A4"/>
    <w:multiLevelType w:val="multilevel"/>
    <w:tmpl w:val="3DBCA1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45D2"/>
    <w:rsid w:val="006345D2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45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345D2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6345D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45D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345D2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6345D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7</Words>
  <Characters>668</Characters>
  <Application>Microsoft Office Word</Application>
  <DocSecurity>0</DocSecurity>
  <Lines>5</Lines>
  <Paragraphs>1</Paragraphs>
  <ScaleCrop>false</ScaleCrop>
  <Company/>
  <LinksUpToDate>false</LinksUpToDate>
  <CharactersWithSpaces>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3:36:00Z</dcterms:created>
  <dcterms:modified xsi:type="dcterms:W3CDTF">2019-03-20T03:37:00Z</dcterms:modified>
</cp:coreProperties>
</file>